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B1C792" w14:textId="5D6460BA" w:rsidR="004E0200" w:rsidRDefault="007D7E78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6EDF9536" w14:textId="5B966FC1" w:rsidR="007D7E78" w:rsidRDefault="00607333" w:rsidP="007D7E78">
      <w:r>
        <w:rPr>
          <w:rFonts w:hint="eastAsia"/>
        </w:rPr>
        <w:t>a</w:t>
      </w:r>
      <w:r>
        <w:t xml:space="preserve">) </w:t>
      </w:r>
      <w:r>
        <w:rPr>
          <w:rFonts w:hint="eastAsia"/>
        </w:rPr>
        <w:t>任意多个a或b拼接ac的结构重复1次以上</w:t>
      </w:r>
      <w:r w:rsidR="00224CA4">
        <w:rPr>
          <w:rFonts w:hint="eastAsia"/>
        </w:rPr>
        <w:t>的串</w:t>
      </w:r>
    </w:p>
    <w:p w14:paraId="6673CA79" w14:textId="61EA4852" w:rsidR="007D7E78" w:rsidRDefault="00224CA4" w:rsidP="007D7E78">
      <w:r>
        <w:rPr>
          <w:rFonts w:hint="eastAsia"/>
        </w:rPr>
        <w:t>b</w:t>
      </w:r>
      <w:r>
        <w:t xml:space="preserve">) </w:t>
      </w:r>
      <w:r>
        <w:rPr>
          <w:rFonts w:hint="eastAsia"/>
        </w:rPr>
        <w:t>所有首尾符号相同的01串</w:t>
      </w:r>
    </w:p>
    <w:p w14:paraId="36680123" w14:textId="2D30BB00" w:rsidR="007D7E78" w:rsidRPr="00224CA4" w:rsidRDefault="007D7E78" w:rsidP="007D7E78"/>
    <w:p w14:paraId="1D991088" w14:textId="73526003" w:rsidR="007D7E78" w:rsidRDefault="00C22823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3A3A5371" w14:textId="5FB65510" w:rsidR="00C22823" w:rsidRDefault="00C22823" w:rsidP="00C22823">
      <w:r>
        <w:rPr>
          <w:rFonts w:hint="eastAsia"/>
        </w:rPr>
        <w:t>a）</w:t>
      </w:r>
      <w:r w:rsidR="00224CA4">
        <w:rPr>
          <w:rFonts w:hint="eastAsia"/>
        </w:rPr>
        <w:t>/*([^*"]</w:t>
      </w:r>
      <w:r w:rsidR="00224CA4">
        <w:rPr>
          <w:rFonts w:hint="eastAsia"/>
          <w:vertAlign w:val="superscript"/>
        </w:rPr>
        <w:t>*</w:t>
      </w:r>
      <w:r w:rsidR="00224CA4">
        <w:rPr>
          <w:rFonts w:hint="eastAsia"/>
        </w:rPr>
        <w:t xml:space="preserve"> | ".</w:t>
      </w:r>
      <w:r w:rsidR="00224CA4">
        <w:rPr>
          <w:vertAlign w:val="superscript"/>
        </w:rPr>
        <w:t>*</w:t>
      </w:r>
      <w:r w:rsidR="00224CA4">
        <w:rPr>
          <w:rFonts w:hint="eastAsia"/>
        </w:rPr>
        <w:t>" | *</w:t>
      </w:r>
      <w:r w:rsidR="00224CA4">
        <w:rPr>
          <w:rFonts w:hint="eastAsia"/>
          <w:vertAlign w:val="superscript"/>
        </w:rPr>
        <w:t>+</w:t>
      </w:r>
      <w:r w:rsidR="00224CA4">
        <w:rPr>
          <w:rFonts w:hint="eastAsia"/>
        </w:rPr>
        <w:t>[^/])</w:t>
      </w:r>
      <w:r w:rsidR="00224CA4">
        <w:rPr>
          <w:rFonts w:hint="eastAsia"/>
          <w:vertAlign w:val="superscript"/>
        </w:rPr>
        <w:t>*</w:t>
      </w:r>
      <w:r w:rsidR="00224CA4">
        <w:rPr>
          <w:rFonts w:hint="eastAsia"/>
        </w:rPr>
        <w:t>*</w:t>
      </w:r>
      <w:r w:rsidR="00224CA4">
        <w:rPr>
          <w:rFonts w:hint="eastAsia"/>
          <w:vertAlign w:val="superscript"/>
        </w:rPr>
        <w:t>*</w:t>
      </w:r>
      <w:r w:rsidR="00224CA4">
        <w:rPr>
          <w:rFonts w:hint="eastAsia"/>
        </w:rPr>
        <w:t>*/</w:t>
      </w:r>
    </w:p>
    <w:p w14:paraId="7CE7BC44" w14:textId="38EF0BD1" w:rsidR="00C22823" w:rsidRDefault="00C22823" w:rsidP="00C22823">
      <w:r>
        <w:rPr>
          <w:rFonts w:hint="eastAsia"/>
        </w:rPr>
        <w:t>b</w:t>
      </w:r>
      <w:r>
        <w:t xml:space="preserve">) </w:t>
      </w:r>
      <w:r w:rsidR="00224CA4">
        <w:rPr>
          <w:rFonts w:hint="eastAsia"/>
        </w:rPr>
        <w:t>即有偶数</w:t>
      </w:r>
      <w:proofErr w:type="gramStart"/>
      <w:r w:rsidR="00224CA4">
        <w:rPr>
          <w:rFonts w:hint="eastAsia"/>
        </w:rPr>
        <w:t>个</w:t>
      </w:r>
      <w:proofErr w:type="gramEnd"/>
      <w:r w:rsidR="00224CA4">
        <w:rPr>
          <w:rFonts w:hint="eastAsia"/>
        </w:rPr>
        <w:t>1的0</w:t>
      </w:r>
      <w:r w:rsidR="00224CA4">
        <w:t>1</w:t>
      </w:r>
      <w:r w:rsidR="00224CA4">
        <w:rPr>
          <w:rFonts w:hint="eastAsia"/>
        </w:rPr>
        <w:t>串</w:t>
      </w:r>
      <w:r w:rsidR="00224CA4">
        <w:tab/>
      </w:r>
      <w:r w:rsidR="00224CA4" w:rsidRPr="00224CA4">
        <w:t>(0</w:t>
      </w:r>
      <w:r w:rsidR="00224CA4" w:rsidRPr="00224CA4">
        <w:rPr>
          <w:rFonts w:ascii="MS Gothic" w:eastAsia="MS Gothic" w:hAnsi="MS Gothic" w:cs="MS Gothic" w:hint="eastAsia"/>
        </w:rPr>
        <w:t>∗</w:t>
      </w:r>
      <w:r w:rsidR="00224CA4" w:rsidRPr="00224CA4">
        <w:t>10</w:t>
      </w:r>
      <w:r w:rsidR="00224CA4" w:rsidRPr="00224CA4">
        <w:rPr>
          <w:rFonts w:ascii="MS Gothic" w:eastAsia="MS Gothic" w:hAnsi="MS Gothic" w:cs="MS Gothic" w:hint="eastAsia"/>
        </w:rPr>
        <w:t>∗</w:t>
      </w:r>
      <w:r w:rsidR="00224CA4" w:rsidRPr="00224CA4">
        <w:t>1)</w:t>
      </w:r>
      <w:r w:rsidR="00224CA4" w:rsidRPr="00224CA4">
        <w:rPr>
          <w:rFonts w:ascii="MS Gothic" w:eastAsia="MS Gothic" w:hAnsi="MS Gothic" w:cs="MS Gothic" w:hint="eastAsia"/>
        </w:rPr>
        <w:t>∗</w:t>
      </w:r>
      <w:r w:rsidR="00224CA4" w:rsidRPr="00224CA4">
        <w:t>0</w:t>
      </w:r>
      <w:r w:rsidR="00224CA4" w:rsidRPr="00224CA4">
        <w:rPr>
          <w:rFonts w:ascii="MS Gothic" w:eastAsia="MS Gothic" w:hAnsi="MS Gothic" w:cs="MS Gothic" w:hint="eastAsia"/>
        </w:rPr>
        <w:t>∗</w:t>
      </w:r>
    </w:p>
    <w:p w14:paraId="1A7A261B" w14:textId="77777777" w:rsidR="00C22823" w:rsidRDefault="00C22823" w:rsidP="00C22823"/>
    <w:p w14:paraId="431AB9B0" w14:textId="33898785" w:rsidR="00C22823" w:rsidRDefault="00C22823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3E20BCAD" w14:textId="46B92B31" w:rsidR="00C22823" w:rsidRDefault="00C22823" w:rsidP="00C22823">
      <w:r>
        <w:rPr>
          <w:rFonts w:hint="eastAsia"/>
        </w:rPr>
        <w:t>a</w:t>
      </w:r>
      <w:r>
        <w:t xml:space="preserve">) </w:t>
      </w:r>
    </w:p>
    <w:p w14:paraId="48BAD031" w14:textId="7F2CB2E0" w:rsidR="00583466" w:rsidRDefault="00583466" w:rsidP="00C22823">
      <w:pPr>
        <w:rPr>
          <w:b/>
          <w:bCs/>
        </w:rPr>
      </w:pPr>
      <w:r>
        <w:rPr>
          <w:noProof/>
        </w:rPr>
        <w:drawing>
          <wp:inline distT="0" distB="0" distL="0" distR="0" wp14:anchorId="70D736C7" wp14:editId="3EE16101">
            <wp:extent cx="5274310" cy="122364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3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ECB3C" w14:textId="496AFC19" w:rsidR="00C22823" w:rsidRDefault="00C22823" w:rsidP="00C22823">
      <w:r>
        <w:rPr>
          <w:rFonts w:hint="eastAsia"/>
        </w:rPr>
        <w:t>b</w:t>
      </w:r>
      <w:r>
        <w:t xml:space="preserve">) </w:t>
      </w:r>
    </w:p>
    <w:p w14:paraId="28563735" w14:textId="0B56DA15" w:rsidR="00FC5632" w:rsidRDefault="00FC5632" w:rsidP="00C22823">
      <w:pPr>
        <w:rPr>
          <w:b/>
          <w:bCs/>
        </w:rPr>
      </w:pPr>
      <w:r>
        <w:rPr>
          <w:noProof/>
        </w:rPr>
        <w:drawing>
          <wp:inline distT="0" distB="0" distL="0" distR="0" wp14:anchorId="1DF90364" wp14:editId="7503C9CC">
            <wp:extent cx="3409950" cy="318135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0995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8EF01" w14:textId="77777777" w:rsidR="00C22823" w:rsidRDefault="00C22823" w:rsidP="00C22823"/>
    <w:p w14:paraId="64E4AB39" w14:textId="4B423FA0" w:rsidR="00C22823" w:rsidRDefault="00FC5632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04FE6617" w14:textId="77777777" w:rsidR="00FC5632" w:rsidRDefault="00FC5632" w:rsidP="00FC5632">
      <w:r>
        <w:rPr>
          <w:rFonts w:hint="eastAsia"/>
        </w:rPr>
        <w:t>只需将文件名表达式允许的所有操作符用正规式表示出来即可</w:t>
      </w:r>
    </w:p>
    <w:p w14:paraId="2E9F2945" w14:textId="77777777" w:rsidR="00FC5632" w:rsidRDefault="00FC5632" w:rsidP="00FC5632">
      <w:r>
        <w:t>‘</w:t>
      </w:r>
      <w:r>
        <w:rPr>
          <w:rFonts w:hint="eastAsia"/>
        </w:rPr>
        <w:t>s</w:t>
      </w:r>
      <w:r>
        <w:t>’</w:t>
      </w:r>
      <w:r>
        <w:rPr>
          <w:rFonts w:hint="eastAsia"/>
        </w:rPr>
        <w:t>——</w:t>
      </w:r>
      <w:r>
        <w:t>“</w:t>
      </w:r>
      <w:r>
        <w:rPr>
          <w:rFonts w:hint="eastAsia"/>
        </w:rPr>
        <w:t>s</w:t>
      </w:r>
      <w:r>
        <w:t>”</w:t>
      </w:r>
    </w:p>
    <w:p w14:paraId="2AFEF64A" w14:textId="77777777" w:rsidR="00FC5632" w:rsidRDefault="00FC5632" w:rsidP="00FC5632">
      <w:r>
        <w:rPr>
          <w:rFonts w:hint="eastAsia"/>
        </w:rPr>
        <w:t>\c——\c</w:t>
      </w:r>
    </w:p>
    <w:p w14:paraId="123B2D88" w14:textId="77777777" w:rsidR="00FC5632" w:rsidRDefault="00FC5632" w:rsidP="00FC5632">
      <w:r>
        <w:rPr>
          <w:rFonts w:hint="eastAsia"/>
        </w:rPr>
        <w:t>*——.</w:t>
      </w:r>
      <w:r>
        <w:rPr>
          <w:rFonts w:hint="eastAsia"/>
          <w:vertAlign w:val="superscript"/>
        </w:rPr>
        <w:t>*</w:t>
      </w:r>
    </w:p>
    <w:p w14:paraId="034E7A2D" w14:textId="77777777" w:rsidR="00FC5632" w:rsidRDefault="00FC5632" w:rsidP="00FC5632">
      <w:r>
        <w:rPr>
          <w:rFonts w:hint="eastAsia"/>
        </w:rPr>
        <w:t>?——.</w:t>
      </w:r>
    </w:p>
    <w:p w14:paraId="478FC93F" w14:textId="60428363" w:rsidR="00FC5632" w:rsidRDefault="00FC5632" w:rsidP="00FC5632">
      <w:r>
        <w:rPr>
          <w:rFonts w:hint="eastAsia"/>
        </w:rPr>
        <w:t>[s]——[s]</w:t>
      </w:r>
    </w:p>
    <w:p w14:paraId="72B76945" w14:textId="77777777" w:rsidR="00FC5632" w:rsidRDefault="00FC5632" w:rsidP="00FC5632"/>
    <w:p w14:paraId="597727E4" w14:textId="5130F87B" w:rsidR="00FC5632" w:rsidRDefault="00FC5632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答：</w:t>
      </w:r>
    </w:p>
    <w:p w14:paraId="48359784" w14:textId="77777777" w:rsidR="00FC5632" w:rsidRDefault="00FC5632" w:rsidP="00FC5632">
      <w:r>
        <w:object w:dxaOrig="14280" w:dyaOrig="2281" w14:anchorId="5B5ADF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5pt;height:66.4pt" o:ole="">
            <v:imagedata r:id="rId9" o:title=""/>
          </v:shape>
          <o:OLEObject Type="Embed" ProgID="Visio.Drawing.15" ShapeID="_x0000_i1025" DrawAspect="Content" ObjectID="_1670866544" r:id="rId10"/>
        </w:object>
      </w:r>
    </w:p>
    <w:p w14:paraId="4B02772C" w14:textId="77777777" w:rsidR="00FC5632" w:rsidRDefault="00FC5632" w:rsidP="00FC5632">
      <w:r>
        <w:rPr>
          <w:rFonts w:hint="eastAsia"/>
        </w:rPr>
        <w:t>识别</w:t>
      </w:r>
      <w:proofErr w:type="spellStart"/>
      <w:r>
        <w:rPr>
          <w:rFonts w:hint="eastAsia"/>
        </w:rPr>
        <w:t>abbbaba</w:t>
      </w:r>
      <w:proofErr w:type="spellEnd"/>
      <w:r>
        <w:rPr>
          <w:rFonts w:hint="eastAsia"/>
        </w:rPr>
        <w:t>过程：0</w:t>
      </w:r>
      <w:r>
        <w:sym w:font="Wingdings" w:char="F0E0"/>
      </w:r>
      <w: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6</w:t>
      </w:r>
      <w:r>
        <w:sym w:font="Wingdings" w:char="F0E0"/>
      </w:r>
      <w:r>
        <w:t>1</w:t>
      </w:r>
      <w:r>
        <w:sym w:font="Wingdings" w:char="F0E0"/>
      </w:r>
      <w:r>
        <w:t>4</w:t>
      </w:r>
      <w:r>
        <w:sym w:font="Wingdings" w:char="F0E0"/>
      </w:r>
      <w:r>
        <w:t>5</w:t>
      </w:r>
      <w:r>
        <w:sym w:font="Wingdings" w:char="F0E0"/>
      </w:r>
      <w:r>
        <w:t>6</w:t>
      </w:r>
      <w:r>
        <w:sym w:font="Wingdings" w:char="F0E0"/>
      </w:r>
      <w:r>
        <w:t>7</w:t>
      </w:r>
      <w:r>
        <w:sym w:font="Wingdings" w:char="F0E0"/>
      </w:r>
      <w:r>
        <w:t>8</w:t>
      </w:r>
      <w:r>
        <w:sym w:font="Wingdings" w:char="F0E0"/>
      </w:r>
      <w:r>
        <w:t>9</w:t>
      </w:r>
      <w:r>
        <w:sym w:font="Wingdings" w:char="F0E0"/>
      </w:r>
      <w:r>
        <w:t>10</w:t>
      </w:r>
      <w:r>
        <w:sym w:font="Wingdings" w:char="F0E0"/>
      </w:r>
      <w:r>
        <w:t>11</w:t>
      </w:r>
      <w:r>
        <w:sym w:font="Wingdings" w:char="F0E0"/>
      </w:r>
      <w:r>
        <w:t>14</w:t>
      </w:r>
      <w:r>
        <w:sym w:font="Wingdings" w:char="F0E0"/>
      </w:r>
      <w:r>
        <w:t>15</w:t>
      </w:r>
      <w:r>
        <w:sym w:font="Wingdings" w:char="F0E0"/>
      </w:r>
      <w:r>
        <w:t>16</w:t>
      </w:r>
      <w:r>
        <w:sym w:font="Wingdings" w:char="F0E0"/>
      </w:r>
      <w:r>
        <w:t>11</w:t>
      </w:r>
    </w:p>
    <w:p w14:paraId="38A2B31E" w14:textId="77777777" w:rsidR="00FC5632" w:rsidRDefault="00FC5632" w:rsidP="00FC5632">
      <w:r>
        <w:sym w:font="Wingdings" w:char="F0E0"/>
      </w:r>
      <w:r>
        <w:t>12</w:t>
      </w:r>
      <w:r>
        <w:sym w:font="Wingdings" w:char="F0E0"/>
      </w:r>
      <w:r>
        <w:t>13</w:t>
      </w:r>
      <w:r>
        <w:sym w:font="Wingdings" w:char="F0E0"/>
      </w:r>
      <w:r>
        <w:t>16</w:t>
      </w:r>
      <w:r>
        <w:sym w:font="Wingdings" w:char="F0E0"/>
      </w:r>
      <w:r>
        <w:t>17</w:t>
      </w:r>
    </w:p>
    <w:p w14:paraId="5EB97174" w14:textId="77777777" w:rsidR="00FC5632" w:rsidRDefault="00FC5632" w:rsidP="00FC5632"/>
    <w:p w14:paraId="79E13EBE" w14:textId="3D3AEF02" w:rsidR="00FC5632" w:rsidRDefault="00FC5632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4ADDE0AF" w14:textId="77777777" w:rsidR="00FC5632" w:rsidRDefault="00FC5632" w:rsidP="00FC5632"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>
        <w:t>{0})={0, 1, 2, 4, 7}=A</w:t>
      </w:r>
    </w:p>
    <w:p w14:paraId="3D0178CF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A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0, 1, 2, 4, 7}, a))={1, 2, 3, 4, 6, 7}=B</w:t>
      </w:r>
    </w:p>
    <w:p w14:paraId="7C8471DD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A</w:t>
      </w:r>
      <w:r>
        <w:rPr>
          <w:rFonts w:hint="eastAsia"/>
        </w:rPr>
        <w:t>,</w:t>
      </w:r>
      <w:r>
        <w:t xml:space="preserve"> 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0, 1, 2, 4, 7}, b))={1, 2, 4, 5, 6, 7, 8}=C</w:t>
      </w:r>
    </w:p>
    <w:p w14:paraId="0011353B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B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}, a))={1, 2, 3, 4, 6, 7}=B</w:t>
      </w:r>
    </w:p>
    <w:p w14:paraId="2F33DB59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B</w:t>
      </w:r>
      <w:r>
        <w:rPr>
          <w:rFonts w:hint="eastAsia"/>
        </w:rPr>
        <w:t>,</w:t>
      </w:r>
      <w:r>
        <w:t xml:space="preserve"> 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}, b))={1, 2, 4, 5, 6, 7, 8}=C</w:t>
      </w:r>
    </w:p>
    <w:p w14:paraId="7372A0AC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C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}, a))={1, 2, 3, 4, 6, 7}=B</w:t>
      </w:r>
    </w:p>
    <w:p w14:paraId="0F8AEEEF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C</w:t>
      </w:r>
      <w:r>
        <w:rPr>
          <w:rFonts w:hint="eastAsia"/>
        </w:rPr>
        <w:t>,</w:t>
      </w:r>
      <w:r>
        <w:t xml:space="preserve"> 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}, b))={1, 2, 4, 5, 6, 7, 8, 9}=D</w:t>
      </w:r>
    </w:p>
    <w:p w14:paraId="5FFCF175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D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9}, a))={1, 2, 3, 4, 6, 7, 10, 11, 12, 14, 17}=E</w:t>
      </w:r>
    </w:p>
    <w:p w14:paraId="05C7FCE9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D</w:t>
      </w:r>
      <w:r>
        <w:rPr>
          <w:rFonts w:hint="eastAsia"/>
        </w:rPr>
        <w:t>,</w:t>
      </w:r>
      <w:r>
        <w:t xml:space="preserve"> 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9}, b))={1, 2, 4, 5, 6, 7, 8, 9}=D</w:t>
      </w:r>
    </w:p>
    <w:p w14:paraId="643E1D3B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E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0, 11, 12, 14, 17}, a))={1, 2, 3, 4, 6, 7, 11, 12, 13, 14, 16, 17}=F</w:t>
      </w:r>
    </w:p>
    <w:p w14:paraId="3DF44F2E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E</w:t>
      </w:r>
      <w:r>
        <w:rPr>
          <w:rFonts w:hint="eastAsia"/>
        </w:rPr>
        <w:t>,</w:t>
      </w:r>
      <w:r>
        <w:t xml:space="preserve"> 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0, 11, 12, 14, 17}, b))={</w:t>
      </w:r>
      <w:r w:rsidRPr="002A48F8">
        <w:t xml:space="preserve"> </w:t>
      </w:r>
      <w:r>
        <w:t>1, 2, 4, 5, 6, 7, 8, 11, 12, 14, 15, 16, 17}=G</w:t>
      </w:r>
    </w:p>
    <w:p w14:paraId="608E5D05" w14:textId="77777777" w:rsidR="00FC5632" w:rsidRPr="002A48F8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F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1, 12, 13, 14, 16, 17}, a))=F</w:t>
      </w:r>
    </w:p>
    <w:p w14:paraId="50936354" w14:textId="77777777" w:rsidR="00FC5632" w:rsidRPr="002A48F8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F</w:t>
      </w:r>
      <w:r>
        <w:rPr>
          <w:rFonts w:hint="eastAsia"/>
        </w:rPr>
        <w:t>,</w:t>
      </w:r>
      <w:r>
        <w:t xml:space="preserve"> 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1, 12, 13, 14, 16, 17}, b))=G</w:t>
      </w:r>
    </w:p>
    <w:p w14:paraId="4156778A" w14:textId="77777777" w:rsidR="00FC5632" w:rsidRPr="002A48F8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G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11, 12, 14, 15, 16, 17}, a))=F</w:t>
      </w:r>
    </w:p>
    <w:p w14:paraId="2D34C3CC" w14:textId="77777777" w:rsidR="00FC5632" w:rsidRPr="002A48F8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G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 xml:space="preserve">({1, 2, 4, 5, 6, 7, 8, 11, 12, 14, 15, 16, 17}, </w:t>
      </w:r>
      <w:r>
        <w:rPr>
          <w:rFonts w:hint="eastAsia"/>
        </w:rPr>
        <w:t>b</w:t>
      </w:r>
      <w:r>
        <w:t>))=</w:t>
      </w:r>
      <w:r w:rsidRPr="002A48F8">
        <w:t xml:space="preserve"> </w:t>
      </w:r>
      <w:r>
        <w:t>{</w:t>
      </w:r>
      <w:r w:rsidRPr="002A48F8">
        <w:t xml:space="preserve"> </w:t>
      </w:r>
      <w:r>
        <w:t>1, 2, 4, 5, 6, 7, 8, 9</w:t>
      </w:r>
      <w:r>
        <w:rPr>
          <w:rFonts w:hint="eastAsia"/>
        </w:rPr>
        <w:t>,</w:t>
      </w:r>
      <w:r>
        <w:t xml:space="preserve"> 11, 12, 14, 15, 16, 17}=H</w:t>
      </w:r>
    </w:p>
    <w:p w14:paraId="5C483AB4" w14:textId="77777777" w:rsidR="00FC5632" w:rsidRPr="002A48F8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H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9</w:t>
      </w:r>
      <w:r>
        <w:rPr>
          <w:rFonts w:hint="eastAsia"/>
        </w:rPr>
        <w:t>,</w:t>
      </w:r>
      <w:r>
        <w:t xml:space="preserve"> 11, 12, 14, 15, 16, 17}, a))={1, 2, 3, 4, 6, 7, 10, 11, 12, 13, 14, 16, 17}=I</w:t>
      </w:r>
    </w:p>
    <w:p w14:paraId="5A01042C" w14:textId="77777777" w:rsidR="00FC5632" w:rsidRPr="002A48F8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H</w:t>
      </w:r>
      <w:r>
        <w:rPr>
          <w:rFonts w:hint="eastAsia"/>
        </w:rPr>
        <w:t>,</w:t>
      </w:r>
      <w:r>
        <w:t xml:space="preserve"> 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9</w:t>
      </w:r>
      <w:r>
        <w:rPr>
          <w:rFonts w:hint="eastAsia"/>
        </w:rPr>
        <w:t>,</w:t>
      </w:r>
      <w:r>
        <w:t xml:space="preserve"> 11, 12, 14, 15, 16, 17}, b))=H</w:t>
      </w:r>
    </w:p>
    <w:p w14:paraId="740A04B1" w14:textId="77777777" w:rsidR="00FC5632" w:rsidRPr="002A48F8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I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0, 11, 12, 13, 14, 16, 17}, a))=F</w:t>
      </w:r>
    </w:p>
    <w:p w14:paraId="3F62EC0B" w14:textId="77777777" w:rsidR="00FC5632" w:rsidRPr="002A48F8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I</w:t>
      </w:r>
      <w:r>
        <w:rPr>
          <w:rFonts w:hint="eastAsia"/>
        </w:rPr>
        <w:t>,</w:t>
      </w:r>
      <w:r>
        <w:t xml:space="preserve"> 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0, 11, 12, 13, 14, 16, 17}, a))=G</w:t>
      </w:r>
    </w:p>
    <w:p w14:paraId="510631A5" w14:textId="77777777" w:rsidR="00FC5632" w:rsidRDefault="00FC5632" w:rsidP="00FC5632">
      <w:r>
        <w:object w:dxaOrig="6631" w:dyaOrig="2370" w14:anchorId="7B496CBF">
          <v:shape id="_x0000_i1026" type="#_x0000_t75" style="width:331.9pt;height:118.15pt" o:ole="">
            <v:imagedata r:id="rId11" o:title=""/>
          </v:shape>
          <o:OLEObject Type="Embed" ProgID="Visio.Drawing.15" ShapeID="_x0000_i1026" DrawAspect="Content" ObjectID="_1670866545" r:id="rId12"/>
        </w:object>
      </w:r>
    </w:p>
    <w:p w14:paraId="75AB6400" w14:textId="77777777" w:rsidR="00FC5632" w:rsidRPr="0083344D" w:rsidRDefault="00FC5632" w:rsidP="00FC5632">
      <w:r>
        <w:rPr>
          <w:rFonts w:hint="eastAsia"/>
        </w:rPr>
        <w:t>识别</w:t>
      </w:r>
      <w:proofErr w:type="spellStart"/>
      <w:r>
        <w:rPr>
          <w:rFonts w:hint="eastAsia"/>
        </w:rPr>
        <w:t>abbbaba</w:t>
      </w:r>
      <w:proofErr w:type="spellEnd"/>
      <w:r>
        <w:rPr>
          <w:rFonts w:hint="eastAsia"/>
        </w:rPr>
        <w:t>过程：</w:t>
      </w:r>
      <w:r>
        <w:t>A</w:t>
      </w:r>
      <w:r>
        <w:sym w:font="Wingdings" w:char="F0E0"/>
      </w:r>
      <w:r>
        <w:t>B</w:t>
      </w:r>
      <w:r>
        <w:sym w:font="Wingdings" w:char="F0E0"/>
      </w:r>
      <w:r>
        <w:t>C</w:t>
      </w:r>
      <w:r>
        <w:sym w:font="Wingdings" w:char="F0E0"/>
      </w:r>
      <w:r>
        <w:t>D</w:t>
      </w:r>
      <w:r>
        <w:sym w:font="Wingdings" w:char="F0E0"/>
      </w:r>
      <w:proofErr w:type="spellStart"/>
      <w:r>
        <w:t>D</w:t>
      </w:r>
      <w:proofErr w:type="spellEnd"/>
      <w:r>
        <w:sym w:font="Wingdings" w:char="F0E0"/>
      </w:r>
      <w:r>
        <w:t>E</w:t>
      </w:r>
      <w:r>
        <w:sym w:font="Wingdings" w:char="F0E0"/>
      </w:r>
      <w:r>
        <w:t>G</w:t>
      </w:r>
      <w:r>
        <w:sym w:font="Wingdings" w:char="F0E0"/>
      </w:r>
      <w:r>
        <w:t>F</w:t>
      </w:r>
    </w:p>
    <w:p w14:paraId="18EFEDE1" w14:textId="77777777" w:rsidR="00FC5632" w:rsidRDefault="00FC5632" w:rsidP="00FC5632"/>
    <w:p w14:paraId="724E3457" w14:textId="026EFC1C" w:rsidR="00FC5632" w:rsidRDefault="00FC5632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1552360E" w14:textId="77777777" w:rsidR="00FC5632" w:rsidRDefault="00FC5632" w:rsidP="00FC5632">
      <w:r>
        <w:rPr>
          <w:rFonts w:hint="eastAsia"/>
        </w:rPr>
        <w:lastRenderedPageBreak/>
        <w:t>a将前者分裂为{</w:t>
      </w:r>
      <w:r>
        <w:t>A, B, C}</w:t>
      </w:r>
      <w:r>
        <w:rPr>
          <w:rFonts w:hint="eastAsia"/>
        </w:rPr>
        <w:t>和{D</w:t>
      </w:r>
      <w:r>
        <w:t>}</w:t>
      </w:r>
      <w:r>
        <w:rPr>
          <w:rFonts w:hint="eastAsia"/>
        </w:rPr>
        <w:t>，b将前者分裂为{</w:t>
      </w:r>
      <w:r>
        <w:t>A, B}</w:t>
      </w:r>
      <w:r>
        <w:rPr>
          <w:rFonts w:hint="eastAsia"/>
        </w:rPr>
        <w:t>和{</w:t>
      </w:r>
      <w:r>
        <w:t>C}</w:t>
      </w:r>
      <w:r>
        <w:rPr>
          <w:rFonts w:hint="eastAsia"/>
        </w:rPr>
        <w:t>，至此不可再分</w:t>
      </w:r>
    </w:p>
    <w:p w14:paraId="76CA5CAA" w14:textId="51A23A51" w:rsidR="00FC5632" w:rsidRDefault="00D07AD0" w:rsidP="00FC5632">
      <w:r>
        <w:object w:dxaOrig="5490" w:dyaOrig="1350" w14:anchorId="39C352F4">
          <v:shape id="_x0000_i1030" type="#_x0000_t75" style="width:274.5pt;height:67.5pt" o:ole="">
            <v:imagedata r:id="rId13" o:title=""/>
          </v:shape>
          <o:OLEObject Type="Embed" ProgID="Visio.Drawing.15" ShapeID="_x0000_i1030" DrawAspect="Content" ObjectID="_1670866546" r:id="rId14"/>
        </w:object>
      </w:r>
      <w:bookmarkStart w:id="0" w:name="_GoBack"/>
      <w:bookmarkEnd w:id="0"/>
    </w:p>
    <w:p w14:paraId="446BEE43" w14:textId="77777777" w:rsidR="00FC5632" w:rsidRDefault="00FC5632" w:rsidP="00FC5632"/>
    <w:p w14:paraId="553F8F72" w14:textId="0CF76C02" w:rsidR="00FC5632" w:rsidRDefault="00FC5632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07F37B26" w14:textId="77777777" w:rsidR="00FC5632" w:rsidRDefault="00FC5632" w:rsidP="00FC5632">
      <w:r>
        <w:rPr>
          <w:rFonts w:hint="eastAsia"/>
        </w:rPr>
        <w:t>M——人，W——狼，S——羊，C——白菜，</w:t>
      </w:r>
    </w:p>
    <w:p w14:paraId="22C819E7" w14:textId="77777777" w:rsidR="00FC5632" w:rsidRDefault="00FC5632" w:rsidP="00FC5632">
      <w:r>
        <w:rPr>
          <w:rFonts w:hint="eastAsia"/>
        </w:rPr>
        <w:tab/>
        <w:t>状态——哪些东西在原岸，如：MWS，表示人、狼、羊在原岸（白菜在目的岸）</w:t>
      </w:r>
    </w:p>
    <w:p w14:paraId="71967620" w14:textId="77777777" w:rsidR="00FC5632" w:rsidRDefault="00FC5632" w:rsidP="00FC5632">
      <w:r>
        <w:rPr>
          <w:rFonts w:hint="eastAsia"/>
        </w:rPr>
        <w:tab/>
        <w:t>动作——人将一样东西摆渡到对岸（原</w:t>
      </w:r>
      <w:r>
        <w:sym w:font="Wingdings" w:char="F0E0"/>
      </w:r>
      <w:r>
        <w:rPr>
          <w:rFonts w:hint="eastAsia"/>
        </w:rPr>
        <w:t>目的——表示为</w:t>
      </w:r>
      <w:r>
        <w:sym w:font="Wingdings" w:char="F0E0"/>
      </w:r>
      <w:r>
        <w:rPr>
          <w:rFonts w:hint="eastAsia"/>
        </w:rPr>
        <w:t>，也可能是目的</w:t>
      </w:r>
      <w:r>
        <w:sym w:font="Wingdings" w:char="F0E0"/>
      </w:r>
      <w:r>
        <w:rPr>
          <w:rFonts w:hint="eastAsia"/>
        </w:rPr>
        <w:t>原——表示为</w:t>
      </w:r>
      <w:r>
        <w:sym w:font="Wingdings" w:char="F0DF"/>
      </w:r>
      <w:r>
        <w:rPr>
          <w:rFonts w:hint="eastAsia"/>
        </w:rPr>
        <w:t>）</w:t>
      </w:r>
    </w:p>
    <w:p w14:paraId="343EA735" w14:textId="77777777" w:rsidR="00FC5632" w:rsidRDefault="00FC5632" w:rsidP="00FC5632">
      <w:r>
        <w:rPr>
          <w:rFonts w:hint="eastAsia"/>
        </w:rPr>
        <w:tab/>
        <w:t>不满足要求的状态为死状态，如：WS、SC、</w:t>
      </w:r>
      <w:r>
        <w:t>…</w:t>
      </w:r>
    </w:p>
    <w:p w14:paraId="62A16036" w14:textId="77777777" w:rsidR="00FC5632" w:rsidRDefault="00FC5632" w:rsidP="00FC5632">
      <w:r>
        <w:rPr>
          <w:rFonts w:hint="eastAsia"/>
        </w:rPr>
        <w:tab/>
        <w:t>初态：MWSC，终态：</w:t>
      </w:r>
      <w:r>
        <w:rPr>
          <w:rFonts w:ascii="Symbol" w:hAnsi="Symbol"/>
        </w:rPr>
        <w:t></w:t>
      </w:r>
      <w:r>
        <w:rPr>
          <w:rFonts w:hint="eastAsia"/>
        </w:rPr>
        <w:t>，初态到终态的一条路径——渡河方案。</w:t>
      </w:r>
    </w:p>
    <w:p w14:paraId="63F4EE27" w14:textId="77777777" w:rsidR="00FC5632" w:rsidRDefault="00FC5632" w:rsidP="00FC5632"/>
    <w:p w14:paraId="466135A5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SC, </w:t>
      </w:r>
      <w:r>
        <w:sym w:font="Wingdings" w:char="F0E0"/>
      </w:r>
      <w:r>
        <w:rPr>
          <w:rFonts w:hint="eastAsia"/>
        </w:rPr>
        <w:t xml:space="preserve">MW) = </w:t>
      </w:r>
      <w:r>
        <w:rPr>
          <w:rFonts w:hint="eastAsia"/>
          <w:color w:val="FF0000"/>
        </w:rPr>
        <w:t>SC</w:t>
      </w:r>
      <w:r>
        <w:rPr>
          <w:rFonts w:hint="eastAsia"/>
        </w:rPr>
        <w:tab/>
      </w:r>
      <w:r>
        <w:rPr>
          <w:rFonts w:hint="eastAsia"/>
        </w:rPr>
        <w:tab/>
        <w:t>（红色表示死状态）</w:t>
      </w:r>
    </w:p>
    <w:p w14:paraId="1A53CEDD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SC, </w:t>
      </w:r>
      <w:r>
        <w:sym w:font="Wingdings" w:char="F0E0"/>
      </w:r>
      <w:r>
        <w:rPr>
          <w:rFonts w:hint="eastAsia"/>
        </w:rPr>
        <w:t>MS) = WC</w:t>
      </w:r>
    </w:p>
    <w:p w14:paraId="1C33B88C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SC, </w:t>
      </w:r>
      <w:r>
        <w:sym w:font="Wingdings" w:char="F0E0"/>
      </w:r>
      <w:r>
        <w:rPr>
          <w:rFonts w:hint="eastAsia"/>
        </w:rPr>
        <w:t xml:space="preserve">MC) = </w:t>
      </w:r>
      <w:r>
        <w:rPr>
          <w:rFonts w:hint="eastAsia"/>
          <w:color w:val="FF0000"/>
        </w:rPr>
        <w:t>WS</w:t>
      </w:r>
    </w:p>
    <w:p w14:paraId="073B988C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SC, </w:t>
      </w:r>
      <w:r>
        <w:sym w:font="Wingdings" w:char="F0E0"/>
      </w:r>
      <w:r>
        <w:rPr>
          <w:rFonts w:hint="eastAsia"/>
        </w:rPr>
        <w:t>M) = WSC</w:t>
      </w:r>
    </w:p>
    <w:p w14:paraId="1457E37E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WC, </w:t>
      </w:r>
      <w:r>
        <w:sym w:font="Wingdings" w:char="F0DF"/>
      </w:r>
      <w:r>
        <w:rPr>
          <w:rFonts w:hint="eastAsia"/>
        </w:rPr>
        <w:t xml:space="preserve">MW) = </w:t>
      </w:r>
      <w:r>
        <w:rPr>
          <w:rFonts w:hint="eastAsia"/>
          <w:color w:val="333399"/>
        </w:rPr>
        <w:t>MWSC</w:t>
      </w:r>
      <w:r>
        <w:rPr>
          <w:rFonts w:hint="eastAsia"/>
          <w:color w:val="333399"/>
        </w:rPr>
        <w:tab/>
      </w:r>
      <w:r>
        <w:rPr>
          <w:rFonts w:hint="eastAsia"/>
        </w:rPr>
        <w:t>（蓝色表示出现过的状态）</w:t>
      </w:r>
    </w:p>
    <w:p w14:paraId="0ABF07D5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WC, </w:t>
      </w:r>
      <w:r>
        <w:sym w:font="Wingdings" w:char="F0DF"/>
      </w:r>
      <w:r>
        <w:rPr>
          <w:rFonts w:hint="eastAsia"/>
        </w:rPr>
        <w:t>M) = MWC</w:t>
      </w:r>
    </w:p>
    <w:p w14:paraId="5D9C2C8D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WSC, </w:t>
      </w:r>
      <w:r>
        <w:sym w:font="Wingdings" w:char="F0DF"/>
      </w:r>
      <w:r>
        <w:rPr>
          <w:rFonts w:hint="eastAsia"/>
        </w:rPr>
        <w:t xml:space="preserve">M) = </w:t>
      </w:r>
      <w:r>
        <w:rPr>
          <w:rFonts w:hint="eastAsia"/>
          <w:color w:val="333399"/>
        </w:rPr>
        <w:t>MWSC</w:t>
      </w:r>
    </w:p>
    <w:p w14:paraId="4B660393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C, </w:t>
      </w:r>
      <w:r>
        <w:sym w:font="Wingdings" w:char="F0E0"/>
      </w:r>
      <w:r>
        <w:rPr>
          <w:rFonts w:hint="eastAsia"/>
        </w:rPr>
        <w:t>MW) = C</w:t>
      </w:r>
    </w:p>
    <w:p w14:paraId="23A3FCE4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C, </w:t>
      </w:r>
      <w:r>
        <w:sym w:font="Wingdings" w:char="F0E0"/>
      </w:r>
      <w:r>
        <w:rPr>
          <w:rFonts w:hint="eastAsia"/>
        </w:rPr>
        <w:t>MC) = W</w:t>
      </w:r>
    </w:p>
    <w:p w14:paraId="65296C2D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C, </w:t>
      </w:r>
      <w:r>
        <w:sym w:font="Wingdings" w:char="F0E0"/>
      </w:r>
      <w:r>
        <w:rPr>
          <w:rFonts w:hint="eastAsia"/>
        </w:rPr>
        <w:t xml:space="preserve">M) = </w:t>
      </w:r>
      <w:r>
        <w:rPr>
          <w:rFonts w:hint="eastAsia"/>
          <w:color w:val="333399"/>
        </w:rPr>
        <w:t>WC</w:t>
      </w:r>
    </w:p>
    <w:p w14:paraId="0127E0C7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C, </w:t>
      </w:r>
      <w:r>
        <w:sym w:font="Wingdings" w:char="F0DF"/>
      </w:r>
      <w:r>
        <w:rPr>
          <w:rFonts w:hint="eastAsia"/>
        </w:rPr>
        <w:t xml:space="preserve">MW) = </w:t>
      </w:r>
      <w:r>
        <w:rPr>
          <w:rFonts w:hint="eastAsia"/>
          <w:color w:val="333399"/>
        </w:rPr>
        <w:t>MWC</w:t>
      </w:r>
    </w:p>
    <w:p w14:paraId="71E6F161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C, </w:t>
      </w:r>
      <w:r>
        <w:sym w:font="Wingdings" w:char="F0DF"/>
      </w:r>
      <w:r>
        <w:rPr>
          <w:rFonts w:hint="eastAsia"/>
        </w:rPr>
        <w:t>MS) = MSC</w:t>
      </w:r>
    </w:p>
    <w:p w14:paraId="43C71432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C, </w:t>
      </w:r>
      <w:r>
        <w:sym w:font="Wingdings" w:char="F0DF"/>
      </w:r>
      <w:r>
        <w:rPr>
          <w:rFonts w:hint="eastAsia"/>
        </w:rPr>
        <w:t xml:space="preserve">M) = </w:t>
      </w:r>
      <w:r>
        <w:rPr>
          <w:rFonts w:hint="eastAsia"/>
          <w:color w:val="FF0000"/>
        </w:rPr>
        <w:t>MC</w:t>
      </w:r>
    </w:p>
    <w:p w14:paraId="475E8E37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W, </w:t>
      </w:r>
      <w:r>
        <w:sym w:font="Wingdings" w:char="F0DF"/>
      </w:r>
      <w:r>
        <w:rPr>
          <w:rFonts w:hint="eastAsia"/>
        </w:rPr>
        <w:t>MS) = MWS</w:t>
      </w:r>
    </w:p>
    <w:p w14:paraId="1182BBD6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W, </w:t>
      </w:r>
      <w:r>
        <w:sym w:font="Wingdings" w:char="F0DF"/>
      </w:r>
      <w:r>
        <w:rPr>
          <w:rFonts w:hint="eastAsia"/>
        </w:rPr>
        <w:t>MC) =</w:t>
      </w:r>
      <w:r>
        <w:rPr>
          <w:rFonts w:hint="eastAsia"/>
          <w:color w:val="333399"/>
        </w:rPr>
        <w:t xml:space="preserve"> MWC</w:t>
      </w:r>
    </w:p>
    <w:p w14:paraId="5F6CAAC6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W, </w:t>
      </w:r>
      <w:r>
        <w:sym w:font="Wingdings" w:char="F0DF"/>
      </w:r>
      <w:r>
        <w:rPr>
          <w:rFonts w:hint="eastAsia"/>
        </w:rPr>
        <w:t>M) =</w:t>
      </w:r>
      <w:r>
        <w:rPr>
          <w:rFonts w:hint="eastAsia"/>
          <w:color w:val="FF0000"/>
        </w:rPr>
        <w:t xml:space="preserve"> MW</w:t>
      </w:r>
    </w:p>
    <w:p w14:paraId="66E06A4F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SC, </w:t>
      </w:r>
      <w:r>
        <w:sym w:font="Wingdings" w:char="F0E0"/>
      </w:r>
      <w:r>
        <w:rPr>
          <w:rFonts w:hint="eastAsia"/>
        </w:rPr>
        <w:t xml:space="preserve">MS) = </w:t>
      </w:r>
      <w:r>
        <w:rPr>
          <w:rFonts w:hint="eastAsia"/>
          <w:color w:val="333399"/>
        </w:rPr>
        <w:t>C</w:t>
      </w:r>
    </w:p>
    <w:p w14:paraId="4A5B469E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SC, </w:t>
      </w:r>
      <w:r>
        <w:sym w:font="Wingdings" w:char="F0E0"/>
      </w:r>
      <w:r>
        <w:rPr>
          <w:rFonts w:hint="eastAsia"/>
        </w:rPr>
        <w:t>MC) = S</w:t>
      </w:r>
    </w:p>
    <w:p w14:paraId="2AB10726" w14:textId="77777777" w:rsidR="00FC5632" w:rsidRDefault="00FC5632" w:rsidP="00FC5632">
      <w:pPr>
        <w:rPr>
          <w:color w:val="FF0000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SC, </w:t>
      </w:r>
      <w:r>
        <w:sym w:font="Wingdings" w:char="F0E0"/>
      </w:r>
      <w:r>
        <w:rPr>
          <w:rFonts w:hint="eastAsia"/>
        </w:rPr>
        <w:t xml:space="preserve">M) = </w:t>
      </w:r>
      <w:r>
        <w:rPr>
          <w:rFonts w:hint="eastAsia"/>
          <w:color w:val="FF0000"/>
        </w:rPr>
        <w:t>SC</w:t>
      </w:r>
    </w:p>
    <w:p w14:paraId="646BF7EC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S, </w:t>
      </w:r>
      <w:r>
        <w:sym w:font="Wingdings" w:char="F0E0"/>
      </w:r>
      <w:r>
        <w:rPr>
          <w:rFonts w:hint="eastAsia"/>
        </w:rPr>
        <w:t xml:space="preserve">MW) = </w:t>
      </w:r>
      <w:r>
        <w:rPr>
          <w:rFonts w:hint="eastAsia"/>
          <w:color w:val="333399"/>
        </w:rPr>
        <w:t>S</w:t>
      </w:r>
    </w:p>
    <w:p w14:paraId="1D12FEA4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S, </w:t>
      </w:r>
      <w:r>
        <w:sym w:font="Wingdings" w:char="F0E0"/>
      </w:r>
      <w:r>
        <w:rPr>
          <w:rFonts w:hint="eastAsia"/>
        </w:rPr>
        <w:t xml:space="preserve">MS) = </w:t>
      </w:r>
      <w:r>
        <w:rPr>
          <w:rFonts w:hint="eastAsia"/>
          <w:color w:val="333399"/>
        </w:rPr>
        <w:t>W</w:t>
      </w:r>
    </w:p>
    <w:p w14:paraId="7CBF8E40" w14:textId="77777777" w:rsidR="00FC5632" w:rsidRDefault="00FC5632" w:rsidP="00FC5632">
      <w:pPr>
        <w:rPr>
          <w:color w:val="FF0000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S, </w:t>
      </w:r>
      <w:r>
        <w:sym w:font="Wingdings" w:char="F0E0"/>
      </w:r>
      <w:r>
        <w:rPr>
          <w:rFonts w:hint="eastAsia"/>
        </w:rPr>
        <w:t xml:space="preserve">M) = </w:t>
      </w:r>
      <w:r>
        <w:rPr>
          <w:rFonts w:hint="eastAsia"/>
          <w:color w:val="FF0000"/>
        </w:rPr>
        <w:t>WS</w:t>
      </w:r>
    </w:p>
    <w:p w14:paraId="5BC121B0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S, </w:t>
      </w:r>
      <w:r>
        <w:sym w:font="Wingdings" w:char="F0DF"/>
      </w:r>
      <w:r>
        <w:rPr>
          <w:rFonts w:hint="eastAsia"/>
        </w:rPr>
        <w:t xml:space="preserve">MW) = </w:t>
      </w:r>
      <w:r>
        <w:rPr>
          <w:rFonts w:hint="eastAsia"/>
          <w:color w:val="333399"/>
        </w:rPr>
        <w:t>MWS</w:t>
      </w:r>
    </w:p>
    <w:p w14:paraId="1B364145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S, </w:t>
      </w:r>
      <w:r>
        <w:sym w:font="Wingdings" w:char="F0DF"/>
      </w:r>
      <w:r>
        <w:rPr>
          <w:rFonts w:hint="eastAsia"/>
        </w:rPr>
        <w:t xml:space="preserve">MC) = </w:t>
      </w:r>
      <w:r>
        <w:rPr>
          <w:rFonts w:hint="eastAsia"/>
          <w:color w:val="333399"/>
        </w:rPr>
        <w:t>MSC</w:t>
      </w:r>
    </w:p>
    <w:p w14:paraId="0B72AFDD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S, </w:t>
      </w:r>
      <w:r>
        <w:sym w:font="Wingdings" w:char="F0DF"/>
      </w:r>
      <w:r>
        <w:rPr>
          <w:rFonts w:hint="eastAsia"/>
        </w:rPr>
        <w:t>M) = MS</w:t>
      </w:r>
    </w:p>
    <w:p w14:paraId="49D162D0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S, </w:t>
      </w:r>
      <w:r>
        <w:sym w:font="Wingdings" w:char="F0E0"/>
      </w:r>
      <w:r>
        <w:rPr>
          <w:rFonts w:hint="eastAsia"/>
        </w:rPr>
        <w:t xml:space="preserve">MS) = </w:t>
      </w:r>
      <w:r>
        <w:rPr>
          <w:rFonts w:ascii="Symbol" w:hAnsi="Symbol"/>
        </w:rPr>
        <w:t></w:t>
      </w:r>
      <w:r>
        <w:rPr>
          <w:rFonts w:hint="eastAsia"/>
        </w:rPr>
        <w:tab/>
        <w:t>终态！</w:t>
      </w:r>
    </w:p>
    <w:p w14:paraId="00C8A1E1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S, </w:t>
      </w:r>
      <w:r>
        <w:sym w:font="Wingdings" w:char="F0E0"/>
      </w:r>
      <w:r>
        <w:rPr>
          <w:rFonts w:hint="eastAsia"/>
        </w:rPr>
        <w:t xml:space="preserve">M) = </w:t>
      </w:r>
      <w:r>
        <w:rPr>
          <w:rFonts w:hint="eastAsia"/>
          <w:color w:val="333399"/>
        </w:rPr>
        <w:t>S</w:t>
      </w:r>
    </w:p>
    <w:p w14:paraId="2BF6DFD3" w14:textId="77777777" w:rsidR="00FC5632" w:rsidRDefault="00FC5632" w:rsidP="00FC5632">
      <w:r>
        <w:rPr>
          <w:rFonts w:hint="eastAsia"/>
        </w:rPr>
        <w:t>状态转换序列：MWSC→WC→MWC→C→MSC→S→MS→</w:t>
      </w:r>
      <w:r>
        <w:rPr>
          <w:rFonts w:ascii="Symbol" w:hAnsi="Symbol"/>
        </w:rPr>
        <w:t></w:t>
      </w:r>
    </w:p>
    <w:p w14:paraId="5075B34A" w14:textId="395C32CE" w:rsidR="00C22823" w:rsidRDefault="00FC5632" w:rsidP="00C22823">
      <w:r>
        <w:rPr>
          <w:rFonts w:hint="eastAsia"/>
        </w:rPr>
        <w:t>动作序列：</w:t>
      </w:r>
      <w:r>
        <w:sym w:font="Wingdings" w:char="F0E0"/>
      </w:r>
      <w:r>
        <w:rPr>
          <w:rFonts w:hint="eastAsia"/>
        </w:rPr>
        <w:t>MS，</w:t>
      </w:r>
      <w:r>
        <w:sym w:font="Wingdings" w:char="F0DF"/>
      </w:r>
      <w:r>
        <w:rPr>
          <w:rFonts w:hint="eastAsia"/>
        </w:rPr>
        <w:t>M，</w:t>
      </w:r>
      <w:r>
        <w:sym w:font="Wingdings" w:char="F0E0"/>
      </w:r>
      <w:r>
        <w:rPr>
          <w:rFonts w:hint="eastAsia"/>
        </w:rPr>
        <w:t>MW，</w:t>
      </w:r>
      <w:r>
        <w:sym w:font="Wingdings" w:char="F0DF"/>
      </w:r>
      <w:r>
        <w:rPr>
          <w:rFonts w:hint="eastAsia"/>
        </w:rPr>
        <w:t>MS，</w:t>
      </w:r>
      <w:r>
        <w:sym w:font="Wingdings" w:char="F0E0"/>
      </w:r>
      <w:r>
        <w:rPr>
          <w:rFonts w:hint="eastAsia"/>
        </w:rPr>
        <w:t>MC，</w:t>
      </w:r>
      <w:r>
        <w:sym w:font="Wingdings" w:char="F0DF"/>
      </w:r>
      <w:r>
        <w:rPr>
          <w:rFonts w:hint="eastAsia"/>
        </w:rPr>
        <w:t>M，</w:t>
      </w:r>
      <w:r>
        <w:sym w:font="Wingdings" w:char="F0E0"/>
      </w:r>
      <w:r>
        <w:rPr>
          <w:rFonts w:hint="eastAsia"/>
        </w:rPr>
        <w:t>MS</w:t>
      </w:r>
    </w:p>
    <w:sectPr w:rsidR="00C22823" w:rsidSect="007D7E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DDD4E10" w14:textId="77777777" w:rsidR="00607333" w:rsidRDefault="00607333" w:rsidP="00607333">
      <w:r>
        <w:separator/>
      </w:r>
    </w:p>
  </w:endnote>
  <w:endnote w:type="continuationSeparator" w:id="0">
    <w:p w14:paraId="10921F3D" w14:textId="77777777" w:rsidR="00607333" w:rsidRDefault="00607333" w:rsidP="006073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6804B50" w14:textId="77777777" w:rsidR="00607333" w:rsidRDefault="00607333" w:rsidP="00607333">
      <w:r>
        <w:separator/>
      </w:r>
    </w:p>
  </w:footnote>
  <w:footnote w:type="continuationSeparator" w:id="0">
    <w:p w14:paraId="50B0EE2E" w14:textId="77777777" w:rsidR="00607333" w:rsidRDefault="00607333" w:rsidP="0060733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1E70F0"/>
    <w:multiLevelType w:val="hybridMultilevel"/>
    <w:tmpl w:val="63E4BC88"/>
    <w:lvl w:ilvl="0" w:tplc="A05EC1F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3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2327"/>
    <w:rsid w:val="00224CA4"/>
    <w:rsid w:val="00412327"/>
    <w:rsid w:val="004E0200"/>
    <w:rsid w:val="00583466"/>
    <w:rsid w:val="00607333"/>
    <w:rsid w:val="007D7E78"/>
    <w:rsid w:val="008C171B"/>
    <w:rsid w:val="00C22823"/>
    <w:rsid w:val="00D07AD0"/>
    <w:rsid w:val="00F4329C"/>
    <w:rsid w:val="00FB00AA"/>
    <w:rsid w:val="00FC56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141B451F"/>
  <w15:chartTrackingRefBased/>
  <w15:docId w15:val="{AFE4A885-77D4-4B82-9D1E-457EB30B48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7E78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6073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607333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6073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60733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3</Pages>
  <Words>397</Words>
  <Characters>2263</Characters>
  <Application>Microsoft Office Word</Application>
  <DocSecurity>0</DocSecurity>
  <Lines>18</Lines>
  <Paragraphs>5</Paragraphs>
  <ScaleCrop>false</ScaleCrop>
  <Company/>
  <LinksUpToDate>false</LinksUpToDate>
  <CharactersWithSpaces>2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刚</dc:creator>
  <cp:keywords/>
  <dc:description/>
  <cp:lastModifiedBy>王刚</cp:lastModifiedBy>
  <cp:revision>8</cp:revision>
  <dcterms:created xsi:type="dcterms:W3CDTF">2020-12-30T01:02:00Z</dcterms:created>
  <dcterms:modified xsi:type="dcterms:W3CDTF">2020-12-30T12:49:00Z</dcterms:modified>
</cp:coreProperties>
</file>